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55E" w:rsidRPr="007440C9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40"/>
          <w:szCs w:val="40"/>
          <w:lang w:val="en-US"/>
        </w:rPr>
      </w:pPr>
      <w:r w:rsidRPr="007440C9">
        <w:rPr>
          <w:rFonts w:ascii="Times New Roman" w:hAnsi="Times New Roman" w:cs="Times New Roman"/>
          <w:color w:val="auto"/>
          <w:sz w:val="40"/>
          <w:szCs w:val="40"/>
          <w:lang w:val="uk-UA"/>
        </w:rPr>
        <w:t>Зміст</w:t>
      </w:r>
    </w:p>
    <w:p w:rsidR="00B67867" w:rsidRPr="00B67867" w:rsidRDefault="00B67867" w:rsidP="00B67867">
      <w:pPr>
        <w:rPr>
          <w:lang w:val="en-US"/>
        </w:rPr>
      </w:pPr>
    </w:p>
    <w:p w:rsidR="0039555E" w:rsidRPr="00104D41" w:rsidRDefault="0039555E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104D41">
      <w:pPr>
        <w:pStyle w:val="a3"/>
        <w:numPr>
          <w:ilvl w:val="1"/>
          <w:numId w:val="19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104D41">
      <w:pPr>
        <w:spacing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104D41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104D41">
      <w:pPr>
        <w:spacing w:before="160"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8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E750D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E750DC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Вступ</w:t>
      </w:r>
    </w:p>
    <w:p w:rsidR="003D2AEA" w:rsidRPr="00104D41" w:rsidRDefault="003D2AEA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</w:p>
    <w:p w:rsidR="007807EE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807EE" w:rsidRPr="00104D41">
        <w:rPr>
          <w:rFonts w:ascii="Times New Roman" w:hAnsi="Times New Roman" w:cs="Times New Roman"/>
          <w:sz w:val="28"/>
          <w:szCs w:val="28"/>
        </w:rPr>
        <w:t>–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="007807EE" w:rsidRPr="00104D41">
        <w:rPr>
          <w:rFonts w:ascii="Times New Roman" w:hAnsi="Times New Roman" w:cs="Times New Roman"/>
          <w:sz w:val="28"/>
          <w:szCs w:val="28"/>
        </w:rPr>
        <w:t>об'єктно-орієнтован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, що розробляється компанією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1991 року і офіційно випущений 23 травня 1995 року. </w:t>
      </w:r>
    </w:p>
    <w:p w:rsidR="00615C75" w:rsidRPr="00104D41" w:rsidRDefault="007807EE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нов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с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="00615C75"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="00615C75"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="00615C75"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615C75" w:rsidRPr="00104D41">
        <w:rPr>
          <w:rFonts w:ascii="Times New Roman" w:hAnsi="Times New Roman" w:cs="Times New Roman"/>
          <w:sz w:val="28"/>
          <w:szCs w:val="28"/>
        </w:rPr>
        <w:t>ристовуватися для написання аплетів, додатків і серверного програмного забезпечення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>байт-код і передавальної інструкції обладнанню, як інтерпретатор, але з тією відмінністю, що байт-код, на відміну від тексту, обробляється значно швидше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р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807EE" w:rsidRPr="00104D41">
        <w:rPr>
          <w:rFonts w:ascii="Times New Roman" w:hAnsi="Times New Roman" w:cs="Times New Roman"/>
          <w:sz w:val="28"/>
          <w:szCs w:val="28"/>
        </w:rPr>
        <w:t>++, але незабаром вини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яд проблем, найкращим засобом боротьби з якими була зміна самого інструмента - мови програмування. С</w:t>
      </w:r>
      <w:r w:rsidR="007807EE" w:rsidRPr="00104D41">
        <w:rPr>
          <w:rFonts w:ascii="Times New Roman" w:hAnsi="Times New Roman" w:cs="Times New Roman"/>
          <w:sz w:val="28"/>
          <w:szCs w:val="28"/>
        </w:rPr>
        <w:t>тало очевидним, що необхідний вид платформи незалежної мов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рограмування, що дозволяє створювати програми</w:t>
      </w:r>
      <w:r w:rsidR="007807EE" w:rsidRPr="00104D41">
        <w:rPr>
          <w:rFonts w:ascii="Times New Roman" w:hAnsi="Times New Roman" w:cs="Times New Roman"/>
          <w:sz w:val="28"/>
          <w:szCs w:val="28"/>
        </w:rPr>
        <w:t>, які не дово</w:t>
      </w:r>
      <w:r w:rsidRPr="00104D41">
        <w:rPr>
          <w:rFonts w:ascii="Times New Roman" w:hAnsi="Times New Roman" w:cs="Times New Roman"/>
          <w:sz w:val="28"/>
          <w:szCs w:val="28"/>
        </w:rPr>
        <w:t>дилося б компілювати окремо для кожної архітектури і можна було б використовувати на різних процесорах під різними операційними системами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в для мереж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архітектурних рішень, прийнятих при створенн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lastRenderedPageBreak/>
        <w:t xml:space="preserve">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одані всі хорош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в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15C75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широкого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. Аплет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ватися і поширюватися споживач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такою ж легкістю, як будь-які документ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44849" w:rsidRPr="00104D41" w:rsidRDefault="00615C75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ної розробки додатків, поєднуюч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остий і знайомий синтаксис з надійним і зручним в роботі середовищем розробки. </w:t>
      </w:r>
      <w:r w:rsidR="007807EE" w:rsidRPr="00104D41">
        <w:rPr>
          <w:rFonts w:ascii="Times New Roman" w:hAnsi="Times New Roman" w:cs="Times New Roman"/>
          <w:sz w:val="28"/>
          <w:szCs w:val="28"/>
        </w:rPr>
        <w:t>Це дозво</w:t>
      </w:r>
      <w:r w:rsidRPr="00104D41">
        <w:rPr>
          <w:rFonts w:ascii="Times New Roman" w:hAnsi="Times New Roman" w:cs="Times New Roman"/>
          <w:sz w:val="28"/>
          <w:szCs w:val="28"/>
        </w:rPr>
        <w:t>ляє широкому колу програм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04D41">
        <w:rPr>
          <w:rFonts w:ascii="Times New Roman" w:hAnsi="Times New Roman" w:cs="Times New Roman"/>
          <w:sz w:val="28"/>
          <w:szCs w:val="28"/>
        </w:rPr>
        <w:t>стів швидко створювати нові програми і нові аплети</w:t>
      </w:r>
      <w:r w:rsidR="007807EE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Pr="00104D41" w:rsidRDefault="005E2997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E750DC" w:rsidRDefault="00EC7F83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E750DC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Загальна частина</w:t>
      </w:r>
    </w:p>
    <w:p w:rsidR="00EC7F83" w:rsidRPr="00E750DC" w:rsidRDefault="00EC7F83" w:rsidP="00104D41">
      <w:pPr>
        <w:pStyle w:val="a3"/>
        <w:numPr>
          <w:ilvl w:val="1"/>
          <w:numId w:val="16"/>
        </w:numPr>
        <w:spacing w:line="360" w:lineRule="auto"/>
        <w:ind w:left="851" w:hanging="567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чи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995A96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ри рівня складності</w:t>
      </w:r>
    </w:p>
    <w:p w:rsidR="0081514C" w:rsidRPr="00104D41" w:rsidRDefault="00995A96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ідносно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евна 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CD68CF" w:rsidRPr="00104D41" w:rsidRDefault="00543E67" w:rsidP="00104D41">
      <w:pPr>
        <w:pStyle w:val="a3"/>
        <w:numPr>
          <w:ilvl w:val="0"/>
          <w:numId w:val="1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Цифри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A2554F" w:rsidRPr="00104D41" w:rsidRDefault="00A2554F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104D41">
      <w:p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ибрати консольну версію гри, чи графічну. В кожній версії є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104D41">
      <w:pPr>
        <w:pStyle w:val="a3"/>
        <w:numPr>
          <w:ilvl w:val="0"/>
          <w:numId w:val="2"/>
        </w:numPr>
        <w:spacing w:line="36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2B1126" w:rsidRPr="00104D41" w:rsidRDefault="002B1126" w:rsidP="00104D4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 рівень:</w:t>
      </w:r>
    </w:p>
    <w:p w:rsidR="002B1126" w:rsidRPr="00104D41" w:rsidRDefault="002B1126" w:rsidP="00104D41">
      <w:pPr>
        <w:pStyle w:val="a3"/>
        <w:numPr>
          <w:ilvl w:val="0"/>
          <w:numId w:val="10"/>
        </w:numPr>
        <w:spacing w:line="360" w:lineRule="auto"/>
        <w:ind w:left="2694" w:hanging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9х9</w:t>
      </w:r>
    </w:p>
    <w:p w:rsidR="002B1126" w:rsidRPr="00104D41" w:rsidRDefault="002B1126" w:rsidP="00104D41">
      <w:pPr>
        <w:pStyle w:val="a3"/>
        <w:numPr>
          <w:ilvl w:val="0"/>
          <w:numId w:val="10"/>
        </w:numPr>
        <w:spacing w:line="360" w:lineRule="auto"/>
        <w:ind w:left="2694" w:hanging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 рівень:</w:t>
      </w:r>
    </w:p>
    <w:p w:rsidR="002B1126" w:rsidRPr="00104D41" w:rsidRDefault="002B1126" w:rsidP="00104D41">
      <w:pPr>
        <w:pStyle w:val="a3"/>
        <w:numPr>
          <w:ilvl w:val="0"/>
          <w:numId w:val="11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16х16</w:t>
      </w:r>
    </w:p>
    <w:p w:rsidR="002B1126" w:rsidRPr="00104D41" w:rsidRDefault="002B1126" w:rsidP="00104D41">
      <w:pPr>
        <w:pStyle w:val="a3"/>
        <w:numPr>
          <w:ilvl w:val="0"/>
          <w:numId w:val="11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</w:p>
    <w:p w:rsidR="002B1126" w:rsidRPr="00104D41" w:rsidRDefault="002B1126" w:rsidP="00104D41">
      <w:pPr>
        <w:pStyle w:val="a3"/>
        <w:numPr>
          <w:ilvl w:val="0"/>
          <w:numId w:val="13"/>
        </w:numPr>
        <w:spacing w:line="360" w:lineRule="auto"/>
        <w:ind w:left="2127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Рівень «Експерт»:</w:t>
      </w:r>
    </w:p>
    <w:p w:rsidR="002B1126" w:rsidRPr="00104D41" w:rsidRDefault="002B1126" w:rsidP="00104D41">
      <w:pPr>
        <w:pStyle w:val="a3"/>
        <w:numPr>
          <w:ilvl w:val="0"/>
          <w:numId w:val="12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: 30х16</w:t>
      </w:r>
    </w:p>
    <w:p w:rsidR="009F156F" w:rsidRPr="00104D41" w:rsidRDefault="002B1126" w:rsidP="00104D41">
      <w:pPr>
        <w:pStyle w:val="a3"/>
        <w:numPr>
          <w:ilvl w:val="0"/>
          <w:numId w:val="12"/>
        </w:numPr>
        <w:spacing w:line="360" w:lineRule="auto"/>
        <w:ind w:left="2694" w:hanging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after="120" w:line="360" w:lineRule="auto"/>
        <w:ind w:left="992" w:hanging="635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CC47F6" w:rsidRPr="00E750DC" w:rsidRDefault="00CC47F6" w:rsidP="00104D41">
      <w:pPr>
        <w:pStyle w:val="a3"/>
        <w:numPr>
          <w:ilvl w:val="1"/>
          <w:numId w:val="16"/>
        </w:numPr>
        <w:spacing w:after="120" w:line="360" w:lineRule="auto"/>
        <w:ind w:left="992" w:hanging="635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Опис предметної області</w:t>
      </w:r>
    </w:p>
    <w:p w:rsidR="00CC47F6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Написа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підвищити швидкість використання даного маніпулятора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D506EF" w:rsidRPr="00104D41" w:rsidRDefault="00D506EF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u w:val="single"/>
          <w:lang w:val="uk-UA"/>
        </w:rPr>
        <w:t>Ігровий процес</w:t>
      </w:r>
    </w:p>
    <w:p w:rsidR="00F33099" w:rsidRPr="00104D41" w:rsidRDefault="00F3309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грове поле поділене на суміжні комірки, деякі з яких «заміновані»; кількість «замінованих» </w:t>
      </w:r>
      <w:r w:rsidRPr="00104D41">
        <w:rPr>
          <w:rFonts w:ascii="Times New Roman" w:hAnsi="Times New Roman" w:cs="Times New Roman"/>
          <w:sz w:val="28"/>
          <w:szCs w:val="28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ідомо. Метою гри є відкриття всіх комірок, які не містять міни.</w:t>
      </w:r>
    </w:p>
    <w:p w:rsidR="00F33099" w:rsidRPr="00104D41" w:rsidRDefault="00F33099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, він програє. Міни розставляються після першого ходу, тому програти на першому ж ході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відкритою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є.</w:t>
      </w:r>
    </w:p>
    <w:p w:rsidR="0039555E" w:rsidRPr="00B67867" w:rsidRDefault="0039555E" w:rsidP="00104D4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A4996" w:rsidRPr="00104D41" w:rsidRDefault="00CA4996" w:rsidP="00104D41">
      <w:pPr>
        <w:spacing w:line="360" w:lineRule="auto"/>
        <w:ind w:firstLine="284"/>
        <w:rPr>
          <w:rFonts w:ascii="Times New Roman" w:hAnsi="Times New Roman" w:cs="Times New Roman"/>
          <w:b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Наприклад: </w:t>
      </w:r>
    </w:p>
    <w:p w:rsidR="00647674" w:rsidRPr="00104D41" w:rsidRDefault="00E7240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773BA5" wp14:editId="343815E3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104D41" w:rsidRDefault="00544849" w:rsidP="005C3179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  </w:t>
      </w:r>
      <w:r w:rsidRPr="00104D41">
        <w:rPr>
          <w:rFonts w:ascii="Times New Roman" w:hAnsi="Times New Roman" w:cs="Times New Roman"/>
          <w:sz w:val="28"/>
          <w:szCs w:val="28"/>
        </w:rPr>
        <w:tab/>
      </w:r>
      <w:r w:rsidRPr="00104D41">
        <w:rPr>
          <w:rFonts w:ascii="Times New Roman" w:hAnsi="Times New Roman" w:cs="Times New Roman"/>
          <w:sz w:val="28"/>
          <w:szCs w:val="28"/>
        </w:rPr>
        <w:tab/>
        <w:t xml:space="preserve">Малюнок 1.1                            </w:t>
      </w:r>
      <w:r w:rsidR="00104D41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104D41">
        <w:rPr>
          <w:rFonts w:ascii="Times New Roman" w:hAnsi="Times New Roman" w:cs="Times New Roman"/>
          <w:sz w:val="28"/>
          <w:szCs w:val="28"/>
        </w:rPr>
        <w:t>Малюнок 1.2</w:t>
      </w:r>
    </w:p>
    <w:p w:rsidR="002F4CF8" w:rsidRPr="00104D41" w:rsidRDefault="00126282" w:rsidP="00104D41">
      <w:pPr>
        <w:pStyle w:val="a3"/>
        <w:spacing w:line="360" w:lineRule="auto"/>
        <w:ind w:left="0"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39555E" w:rsidRPr="00104D41" w:rsidRDefault="0039555E" w:rsidP="00104D41">
      <w:pPr>
        <w:pStyle w:val="a3"/>
        <w:spacing w:line="360" w:lineRule="auto"/>
        <w:ind w:left="0" w:firstLine="284"/>
        <w:rPr>
          <w:rFonts w:ascii="Times New Roman" w:hAnsi="Times New Roman" w:cs="Times New Roman"/>
          <w:sz w:val="28"/>
          <w:szCs w:val="28"/>
        </w:rPr>
      </w:pPr>
    </w:p>
    <w:p w:rsidR="00126282" w:rsidRPr="00104D41" w:rsidRDefault="00126282" w:rsidP="00104D41">
      <w:pPr>
        <w:pStyle w:val="a3"/>
        <w:numPr>
          <w:ilvl w:val="0"/>
          <w:numId w:val="9"/>
        </w:numPr>
        <w:spacing w:line="360" w:lineRule="auto"/>
        <w:ind w:left="993" w:hanging="426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>малюнку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104D41">
      <w:pPr>
        <w:pStyle w:val="a3"/>
        <w:numPr>
          <w:ilvl w:val="0"/>
          <w:numId w:val="9"/>
        </w:numPr>
        <w:spacing w:line="360" w:lineRule="auto"/>
        <w:ind w:left="993" w:hanging="426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>малюнку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104D41">
      <w:pPr>
        <w:spacing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7F707A" w:rsidRPr="005C3179" w:rsidRDefault="00EC7F83" w:rsidP="005C3179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користані програмні засоби</w:t>
      </w:r>
    </w:p>
    <w:p w:rsidR="007F707A" w:rsidRPr="00104D41" w:rsidRDefault="007F707A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 Development Kit (JDK)</w:t>
      </w:r>
    </w:p>
    <w:p w:rsidR="007F707A" w:rsidRPr="00104D41" w:rsidRDefault="007F707A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104D41">
        <w:rPr>
          <w:rFonts w:ascii="Times New Roman" w:hAnsi="Times New Roman" w:cs="Times New Roman"/>
          <w:sz w:val="28"/>
          <w:szCs w:val="28"/>
        </w:rPr>
        <w:t xml:space="preserve"> компанією Oracle Corporation (раніше Sun Microsystems) комплект розробника додатків на мові Java, що включає в себе компілятор Java (javac), стандартні бібліотеки класів Java, приклади, документацію, різні утиліти і виконавчу систему Java (JRE). До складу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5C3179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в на Java, такі, як JDeveloper, NetBeans IDE, Sun Java Studio Creator, IntelliJ IDEA, Borland JBuilder, Eclipse, спираються на послуги, що надаються JDK. Б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на машині розробника.</w:t>
      </w:r>
    </w:p>
    <w:p w:rsidR="00D12EF7" w:rsidRPr="005C3179" w:rsidRDefault="00D12EF7" w:rsidP="005C3179">
      <w:pPr>
        <w:spacing w:line="360" w:lineRule="auto"/>
        <w:ind w:firstLine="284"/>
        <w:rPr>
          <w:rFonts w:ascii="Times New Roman" w:hAnsi="Times New Roman" w:cs="Times New Roman"/>
          <w:sz w:val="24"/>
          <w:szCs w:val="24"/>
        </w:rPr>
      </w:pPr>
      <w:r w:rsidRPr="00104D41">
        <w:rPr>
          <w:rFonts w:ascii="Times New Roman" w:hAnsi="Times New Roman" w:cs="Times New Roman"/>
          <w:sz w:val="24"/>
          <w:szCs w:val="24"/>
          <w:lang w:val="uk-UA"/>
        </w:rPr>
        <w:t xml:space="preserve">У ролі зовнішнього текстового редактора був використаний редактор </w:t>
      </w:r>
      <w:r w:rsidRPr="00104D41">
        <w:rPr>
          <w:rFonts w:ascii="Times New Roman" w:hAnsi="Times New Roman" w:cs="Times New Roman"/>
          <w:sz w:val="24"/>
          <w:szCs w:val="24"/>
          <w:lang w:val="en-US"/>
        </w:rPr>
        <w:t>Intellij</w:t>
      </w:r>
      <w:r w:rsidRPr="00104D41">
        <w:rPr>
          <w:rFonts w:ascii="Times New Roman" w:hAnsi="Times New Roman" w:cs="Times New Roman"/>
          <w:sz w:val="24"/>
          <w:szCs w:val="24"/>
        </w:rPr>
        <w:t xml:space="preserve"> </w:t>
      </w:r>
      <w:r w:rsidRPr="00104D41">
        <w:rPr>
          <w:rFonts w:ascii="Times New Roman" w:hAnsi="Times New Roman" w:cs="Times New Roman"/>
          <w:sz w:val="24"/>
          <w:szCs w:val="24"/>
          <w:lang w:val="en-US"/>
        </w:rPr>
        <w:t>IDEA</w:t>
      </w:r>
      <w:r w:rsidRPr="00104D41">
        <w:rPr>
          <w:rFonts w:ascii="Times New Roman" w:hAnsi="Times New Roman" w:cs="Times New Roman"/>
          <w:sz w:val="24"/>
          <w:szCs w:val="24"/>
        </w:rPr>
        <w:t>.</w:t>
      </w:r>
    </w:p>
    <w:p w:rsidR="00A86CB2" w:rsidRPr="00104D41" w:rsidRDefault="00A86CB2" w:rsidP="00104D41">
      <w:pPr>
        <w:spacing w:line="360" w:lineRule="auto"/>
        <w:ind w:firstLine="284"/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</w:p>
    <w:p w:rsidR="00A86CB2" w:rsidRPr="00104D41" w:rsidRDefault="00A86CB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104D41">
        <w:rPr>
          <w:rFonts w:ascii="Times New Roman" w:hAnsi="Times New Roman" w:cs="Times New Roman"/>
          <w:sz w:val="28"/>
          <w:szCs w:val="28"/>
        </w:rPr>
        <w:t>нтегроване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104D41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в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ст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104D41">
      <w:pPr>
        <w:pStyle w:val="a3"/>
        <w:spacing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104D41">
      <w:pPr>
        <w:pStyle w:val="a3"/>
        <w:numPr>
          <w:ilvl w:val="0"/>
          <w:numId w:val="21"/>
        </w:numPr>
        <w:spacing w:before="240" w:after="24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104D41">
      <w:pPr>
        <w:pStyle w:val="a3"/>
        <w:numPr>
          <w:ilvl w:val="0"/>
          <w:numId w:val="22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104D41">
      <w:pPr>
        <w:pStyle w:val="a3"/>
        <w:numPr>
          <w:ilvl w:val="0"/>
          <w:numId w:val="21"/>
        </w:numPr>
        <w:spacing w:before="360" w:after="24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104D41">
      <w:pPr>
        <w:pStyle w:val="a3"/>
        <w:numPr>
          <w:ilvl w:val="0"/>
          <w:numId w:val="25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104D41">
      <w:pPr>
        <w:pStyle w:val="a3"/>
        <w:numPr>
          <w:ilvl w:val="0"/>
          <w:numId w:val="24"/>
        </w:numPr>
        <w:spacing w:after="12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722690" w:rsidRDefault="00D3111A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Практична частина</w:t>
      </w:r>
    </w:p>
    <w:p w:rsidR="005E2997" w:rsidRPr="00722690" w:rsidRDefault="00BA13AD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AF5E48" w:rsidRDefault="00AF5E48" w:rsidP="00AF5E48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реалізації гри «Сапер» розроблено ієрархію класів, які вза</w:t>
      </w:r>
      <w:r w:rsidR="00353847">
        <w:rPr>
          <w:rFonts w:ascii="Times New Roman" w:hAnsi="Times New Roman" w:cs="Times New Roman"/>
          <w:sz w:val="28"/>
          <w:szCs w:val="28"/>
          <w:lang w:val="uk-UA"/>
        </w:rPr>
        <w:t>ємодіють між собою (сторінка №1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</w:p>
    <w:p w:rsidR="00C1149A" w:rsidRDefault="00AF5E48" w:rsidP="00C1149A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</w:t>
      </w:r>
      <w:r w:rsidR="00A1699B">
        <w:rPr>
          <w:rFonts w:ascii="Times New Roman" w:hAnsi="Times New Roman" w:cs="Times New Roman"/>
          <w:sz w:val="28"/>
          <w:szCs w:val="28"/>
          <w:lang w:val="uk-UA"/>
        </w:rPr>
        <w:t xml:space="preserve"> класів ділиться на три частини:</w:t>
      </w:r>
    </w:p>
    <w:p w:rsidR="00B2701F" w:rsidRDefault="00B2701F" w:rsidP="00DF2CF6">
      <w:pPr>
        <w:pStyle w:val="a3"/>
        <w:numPr>
          <w:ilvl w:val="0"/>
          <w:numId w:val="24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 w:rsidR="00DF2CF6"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="00DF2CF6"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F2CF6"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</w:t>
      </w:r>
      <w:r w:rsidR="00A1699B">
        <w:rPr>
          <w:rFonts w:ascii="Times New Roman" w:hAnsi="Times New Roman" w:cs="Times New Roman"/>
          <w:sz w:val="28"/>
          <w:szCs w:val="28"/>
          <w:lang w:val="uk-UA"/>
        </w:rPr>
        <w:t xml:space="preserve"> яка має посилання на інтерфейс. В ньому</w:t>
      </w:r>
      <w:r w:rsidR="00A1699B"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1699B"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 w:rsidR="00A1699B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="00A1699B"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A1699B"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C1149A" w:rsidRPr="00C1149A" w:rsidRDefault="00C1149A" w:rsidP="00C1149A">
      <w:pPr>
        <w:pStyle w:val="a3"/>
        <w:numPr>
          <w:ilvl w:val="0"/>
          <w:numId w:val="24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C1149A" w:rsidRPr="00C1149A" w:rsidRDefault="00C1149A" w:rsidP="00C1149A">
      <w:pPr>
        <w:pStyle w:val="a3"/>
        <w:numPr>
          <w:ilvl w:val="0"/>
          <w:numId w:val="36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>ві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 xml:space="preserve">має узагальнений тип, ми передали 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 xml:space="preserve"> вхід </w:t>
      </w:r>
      <w:r w:rsidR="00D23353"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 xml:space="preserve">, таким чином </w:t>
      </w:r>
      <w:r w:rsidR="00F51034">
        <w:rPr>
          <w:rFonts w:ascii="Times New Roman" w:hAnsi="Times New Roman" w:cs="Times New Roman"/>
          <w:sz w:val="28"/>
          <w:szCs w:val="28"/>
          <w:lang w:val="uk-UA"/>
        </w:rPr>
        <w:t>з’являється можливість одразу виводити інформацію у консоль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51034">
        <w:rPr>
          <w:rFonts w:ascii="Times New Roman" w:hAnsi="Times New Roman" w:cs="Times New Roman"/>
          <w:sz w:val="28"/>
          <w:szCs w:val="28"/>
          <w:lang w:val="uk-UA"/>
        </w:rPr>
        <w:t>Цей кла</w:t>
      </w:r>
      <w:r w:rsidR="00D23353">
        <w:rPr>
          <w:rFonts w:ascii="Times New Roman" w:hAnsi="Times New Roman" w:cs="Times New Roman"/>
          <w:sz w:val="28"/>
          <w:szCs w:val="28"/>
          <w:lang w:val="uk-UA"/>
        </w:rPr>
        <w:t xml:space="preserve">с реалізує кожну клітинку в полі та за допомогою </w:t>
      </w:r>
      <w:r w:rsidR="00F51034">
        <w:rPr>
          <w:rFonts w:ascii="Times New Roman" w:hAnsi="Times New Roman" w:cs="Times New Roman"/>
          <w:sz w:val="28"/>
          <w:szCs w:val="28"/>
          <w:lang w:val="uk-UA"/>
        </w:rPr>
        <w:t>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C1149A" w:rsidRDefault="00C1149A" w:rsidP="00C1149A">
      <w:pPr>
        <w:pStyle w:val="a3"/>
        <w:numPr>
          <w:ilvl w:val="0"/>
          <w:numId w:val="36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</w:t>
      </w:r>
      <w:r w:rsidR="00F5103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3353" w:rsidRDefault="00F51034" w:rsidP="00C1149A">
      <w:pPr>
        <w:pStyle w:val="a3"/>
        <w:numPr>
          <w:ilvl w:val="0"/>
          <w:numId w:val="36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="00E65674"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E65674" w:rsidRDefault="00E65674" w:rsidP="00C1149A">
      <w:pPr>
        <w:pStyle w:val="a3"/>
        <w:numPr>
          <w:ilvl w:val="0"/>
          <w:numId w:val="36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E65674" w:rsidRPr="00E65674" w:rsidRDefault="00E65674" w:rsidP="00E65674">
      <w:pPr>
        <w:spacing w:line="360" w:lineRule="auto"/>
        <w:ind w:left="1341"/>
        <w:rPr>
          <w:rFonts w:ascii="Times New Roman" w:hAnsi="Times New Roman" w:cs="Times New Roman"/>
          <w:sz w:val="28"/>
          <w:szCs w:val="28"/>
          <w:lang w:val="uk-UA"/>
        </w:rPr>
      </w:pPr>
    </w:p>
    <w:p w:rsidR="00E65674" w:rsidRDefault="00E65674" w:rsidP="00E65674">
      <w:pPr>
        <w:pStyle w:val="a3"/>
        <w:numPr>
          <w:ilvl w:val="0"/>
          <w:numId w:val="37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ласи, які реалізують графічну версію гри:</w:t>
      </w:r>
    </w:p>
    <w:p w:rsidR="00E65674" w:rsidRDefault="00E65674" w:rsidP="00E65674">
      <w:pPr>
        <w:pStyle w:val="a3"/>
        <w:numPr>
          <w:ilvl w:val="0"/>
          <w:numId w:val="38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AD74DE"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 w:rsidR="00AD74DE"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="00AD74DE"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="00AD74DE"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 xml:space="preserve">, які вбудовані у графічному бібліотеку </w:t>
      </w:r>
      <w:r w:rsidR="00AD74DE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="00AD74DE"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AD74DE"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="00AD74DE"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="00AD74DE"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D74DE"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C36C9E" w:rsidRDefault="00C36C9E" w:rsidP="00E65674">
      <w:pPr>
        <w:pStyle w:val="a3"/>
        <w:numPr>
          <w:ilvl w:val="0"/>
          <w:numId w:val="38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працює таким же чином як 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C36C9E" w:rsidRPr="00C36C9E" w:rsidRDefault="00AD74DE" w:rsidP="00C36C9E">
      <w:pPr>
        <w:pStyle w:val="a3"/>
        <w:numPr>
          <w:ilvl w:val="0"/>
          <w:numId w:val="38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 xml:space="preserve">від ньог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>реалізує графічний вид поля.</w:t>
      </w:r>
    </w:p>
    <w:p w:rsidR="00C36C9E" w:rsidRDefault="00C36C9E" w:rsidP="00C36C9E">
      <w:pPr>
        <w:pStyle w:val="a3"/>
        <w:numPr>
          <w:ilvl w:val="0"/>
          <w:numId w:val="38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</w:t>
      </w:r>
      <w:r>
        <w:rPr>
          <w:rFonts w:ascii="Times New Roman" w:hAnsi="Times New Roman" w:cs="Times New Roman"/>
          <w:sz w:val="28"/>
          <w:szCs w:val="28"/>
          <w:lang w:val="en-US"/>
        </w:rPr>
        <w:t>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StandardLogic</w:t>
      </w:r>
      <w:r>
        <w:rPr>
          <w:rFonts w:ascii="Times New Roman" w:hAnsi="Times New Roman" w:cs="Times New Roman"/>
          <w:sz w:val="28"/>
          <w:szCs w:val="28"/>
          <w:lang w:val="en-US"/>
        </w:rPr>
        <w:t>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C36C9E" w:rsidRPr="00C36C9E" w:rsidRDefault="00C36C9E" w:rsidP="00C36C9E">
      <w:pPr>
        <w:pStyle w:val="a3"/>
        <w:numPr>
          <w:ilvl w:val="0"/>
          <w:numId w:val="38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C36C9E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</w:t>
      </w:r>
      <w:r>
        <w:rPr>
          <w:rFonts w:ascii="Times New Roman" w:hAnsi="Times New Roman" w:cs="Times New Roman"/>
          <w:sz w:val="28"/>
          <w:szCs w:val="28"/>
          <w:lang w:val="uk-UA"/>
        </w:rPr>
        <w:t>графічн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ерсії.</w:t>
      </w:r>
    </w:p>
    <w:p w:rsidR="00C1149A" w:rsidRPr="00C36C9E" w:rsidRDefault="00D23353" w:rsidP="00D23353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>акож є допоміжні класи (</w:t>
      </w:r>
      <w:r w:rsidR="00C36C9E"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="00C36C9E"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 w:rsidR="00C36C9E"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="00C36C9E"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C36C9E"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="00C36C9E"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C36C9E"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="00C36C9E"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 w:rsidR="00C36C9E"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="00C36C9E"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4D3C2C" w:rsidRPr="00104D41" w:rsidRDefault="004D3C2C" w:rsidP="00104D41">
      <w:pPr>
        <w:spacing w:line="360" w:lineRule="auto"/>
        <w:ind w:left="-993"/>
        <w:rPr>
          <w:rFonts w:ascii="Times New Roman" w:hAnsi="Times New Roman" w:cs="Times New Roman"/>
          <w:b/>
          <w:sz w:val="28"/>
          <w:szCs w:val="28"/>
          <w:lang w:val="uk-UA"/>
        </w:rPr>
        <w:sectPr w:rsidR="004D3C2C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05pt;height:748.45pt" o:ole="">
            <v:imagedata r:id="rId11" o:title=""/>
          </v:shape>
          <o:OLEObject Type="Embed" ProgID="Visio.Drawing.15" ShapeID="_x0000_i1025" DrawAspect="Content" ObjectID="_1524417763" r:id="rId12"/>
        </w:object>
      </w:r>
    </w:p>
    <w:p w:rsidR="00456F05" w:rsidRPr="00104D41" w:rsidRDefault="00544849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851" w:hanging="51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Опис програми та її алгоритмів</w:t>
      </w:r>
    </w:p>
    <w:p w:rsidR="00456F05" w:rsidRPr="00104D41" w:rsidRDefault="00456F05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Функціональні можливості системи відображено за допомогою UML-діаграми прецедентів, зображеної на малюнку 2.1.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4728D2" w:rsidRPr="00104D41" w:rsidRDefault="00210303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8262EBA" wp14:editId="3BDB4BBE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7365" cy="608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>Малюнок 2.1</w:t>
      </w:r>
    </w:p>
    <w:p w:rsidR="004728D2" w:rsidRPr="00104D41" w:rsidRDefault="004728D2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  <w:sectPr w:rsidR="004728D2" w:rsidRPr="00104D41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</w:p>
    <w:p w:rsidR="0097409C" w:rsidRPr="00104D41" w:rsidRDefault="0097409C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Інструкція програміста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ередовище програмування 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 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е вимагаю підключення до інтернету. </w:t>
      </w:r>
    </w:p>
    <w:p w:rsidR="002335E4" w:rsidRPr="00104D41" w:rsidRDefault="0097409C" w:rsidP="00104D41">
      <w:pPr>
        <w:pStyle w:val="a3"/>
        <w:numPr>
          <w:ilvl w:val="0"/>
          <w:numId w:val="32"/>
        </w:numPr>
        <w:spacing w:after="0" w:line="360" w:lineRule="auto"/>
        <w:ind w:left="1134" w:right="284" w:hanging="425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е потребує підключення бази даних.</w:t>
      </w:r>
    </w:p>
    <w:p w:rsidR="00104D41" w:rsidRPr="00B67867" w:rsidRDefault="00104D41" w:rsidP="00104D41">
      <w:pPr>
        <w:spacing w:after="0" w:line="360" w:lineRule="auto"/>
        <w:ind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</w:p>
    <w:p w:rsidR="00104D41" w:rsidRDefault="00104D41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uk-UA"/>
        </w:rPr>
        <w:sectPr w:rsid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97409C" w:rsidRPr="00104D41" w:rsidRDefault="0097409C" w:rsidP="00104D41">
      <w:pPr>
        <w:pStyle w:val="a3"/>
        <w:numPr>
          <w:ilvl w:val="1"/>
          <w:numId w:val="16"/>
        </w:numPr>
        <w:tabs>
          <w:tab w:val="left" w:pos="1276"/>
        </w:tabs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Інструкція оператора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, як зображено на малюнку 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4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малюнок 4.2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F2107B" w:rsidRPr="00104D41" w:rsidRDefault="005E2997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  </w:t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0B2CDE" wp14:editId="2BC50BF4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04D4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      </w:t>
      </w:r>
      <w:r w:rsidR="00F2107B"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68582C" wp14:editId="5B0B633A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9C" w:rsidRPr="00104D41" w:rsidRDefault="00F2107B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     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Малюнок 3.1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  <w:t xml:space="preserve">        </w:t>
      </w:r>
      <w:r w:rsidR="00753148" w:rsidRPr="00104D41">
        <w:rPr>
          <w:rFonts w:ascii="Times New Roman" w:hAnsi="Times New Roman" w:cs="Times New Roman"/>
          <w:sz w:val="28"/>
          <w:szCs w:val="28"/>
          <w:lang w:val="uk-UA"/>
        </w:rPr>
        <w:t>Малюнок 3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>.2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="00104D41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3.3</w:t>
      </w:r>
    </w:p>
    <w:p w:rsidR="00753148" w:rsidRPr="00104D41" w:rsidRDefault="00753148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4DCFE80" wp14:editId="3D1C5A1A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  </w:t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tab/>
        <w:t xml:space="preserve">        </w:t>
      </w: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3B97CFA" wp14:editId="7DFC3B03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br/>
        <w:t xml:space="preserve">        </w:t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       </w:t>
      </w:r>
      <w:r w:rsidR="00104D41"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1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 w:rsidRPr="00104D41">
        <w:rPr>
          <w:rFonts w:ascii="Times New Roman" w:hAnsi="Times New Roman" w:cs="Times New Roman"/>
          <w:sz w:val="28"/>
          <w:szCs w:val="28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2 (Легки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>й рівень)</w:t>
      </w: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69DA61F" wp14:editId="58FABA38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B166A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104D41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 </w:t>
      </w: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70A0E3" wp14:editId="3FD8D0BF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9C" w:rsidRPr="00104D41" w:rsidRDefault="00753148" w:rsidP="00104D41">
      <w:pPr>
        <w:tabs>
          <w:tab w:val="left" w:pos="1276"/>
        </w:tabs>
        <w:spacing w:line="360" w:lineRule="auto"/>
        <w:ind w:left="-567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 xml:space="preserve">   Малюнок 4.3</w:t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>
        <w:rPr>
          <w:rFonts w:ascii="Times New Roman" w:hAnsi="Times New Roman" w:cs="Times New Roman"/>
          <w:sz w:val="28"/>
          <w:szCs w:val="28"/>
          <w:lang w:val="uk-UA"/>
        </w:rPr>
        <w:tab/>
      </w:r>
      <w:r w:rsidR="00104D41" w:rsidRPr="00B67867">
        <w:rPr>
          <w:rFonts w:ascii="Times New Roman" w:hAnsi="Times New Roman" w:cs="Times New Roman"/>
          <w:sz w:val="28"/>
          <w:szCs w:val="28"/>
          <w:lang w:val="uk-UA"/>
        </w:rPr>
        <w:tab/>
      </w:r>
      <w:bookmarkStart w:id="0" w:name="_GoBack"/>
      <w:bookmarkEnd w:id="0"/>
      <w:r w:rsidR="00104D41" w:rsidRPr="00B6786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166A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юнок 4.4 (Рівень Експерт)</w:t>
      </w:r>
    </w:p>
    <w:p w:rsidR="00141C0D" w:rsidRPr="00104D41" w:rsidRDefault="00141C0D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141C0D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0B166A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0B166A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Висновок</w:t>
      </w:r>
    </w:p>
    <w:p w:rsidR="00141C0D" w:rsidRPr="00104D41" w:rsidRDefault="00141C0D" w:rsidP="005C3179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104D41" w:rsidRDefault="00141C0D" w:rsidP="005C3179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етапі розробки курсової роботи було проаналізовано програми-аналоги, а саме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016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016.</w:t>
      </w:r>
    </w:p>
    <w:p w:rsidR="00141C0D" w:rsidRPr="00104D41" w:rsidRDefault="00C201F0" w:rsidP="005C3179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C201F0" w:rsidRPr="00104D41" w:rsidRDefault="00C201F0" w:rsidP="005C3179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4728D2" w:rsidRPr="000B166A" w:rsidRDefault="004728D2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0B166A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Література:</w:t>
      </w:r>
    </w:p>
    <w:p w:rsidR="004728D2" w:rsidRPr="00104D41" w:rsidRDefault="002C410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1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2C410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2C410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2C410A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323979" w:rsidRPr="00323979" w:rsidRDefault="002C410A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  <w:sectPr w:rsidR="00323979" w:rsidRPr="003239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4728D2" w:rsidRPr="00722690" w:rsidRDefault="004728D2" w:rsidP="00323979">
      <w:pPr>
        <w:ind w:left="284"/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323979">
      <w:pPr>
        <w:ind w:left="284"/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ICell[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asy easy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Losi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r w:rsidR="004728D2" w:rsidRPr="00311326">
        <w:rPr>
          <w:color w:val="000000"/>
          <w:lang w:val="en-US"/>
        </w:rPr>
        <w:t>drawLosing(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C410A" w:rsidRDefault="002C410A" w:rsidP="00C813E4">
      <w:pPr>
        <w:spacing w:after="0" w:line="240" w:lineRule="auto"/>
      </w:pPr>
      <w:r>
        <w:separator/>
      </w:r>
    </w:p>
  </w:endnote>
  <w:endnote w:type="continuationSeparator" w:id="0">
    <w:p w:rsidR="002C410A" w:rsidRDefault="002C410A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3E4" w:rsidRPr="00986948" w:rsidRDefault="00C813E4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9E4786" w:rsidRPr="009E4786">
      <w:rPr>
        <w:caps/>
        <w:noProof/>
        <w:color w:val="5B9BD5" w:themeColor="accent1"/>
      </w:rPr>
      <w:t>16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C410A" w:rsidRDefault="002C410A" w:rsidP="00C813E4">
      <w:pPr>
        <w:spacing w:after="0" w:line="240" w:lineRule="auto"/>
      </w:pPr>
      <w:r>
        <w:separator/>
      </w:r>
    </w:p>
  </w:footnote>
  <w:footnote w:type="continuationSeparator" w:id="0">
    <w:p w:rsidR="002C410A" w:rsidRDefault="002C410A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 w15:restartNumberingAfterBreak="0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 w15:restartNumberingAfterBreak="0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 w15:restartNumberingAfterBreak="0">
    <w:nsid w:val="153F35CD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 w15:restartNumberingAfterBreak="0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 w15:restartNumberingAfterBreak="0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 w15:restartNumberingAfterBreak="0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 w15:restartNumberingAfterBreak="0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 w15:restartNumberingAfterBreak="0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29" w15:restartNumberingAfterBreak="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0" w15:restartNumberingAfterBreak="0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1" w15:restartNumberingAfterBreak="0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2" w15:restartNumberingAfterBreak="0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 w15:restartNumberingAfterBreak="0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6" w15:restartNumberingAfterBreak="0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2"/>
  </w:num>
  <w:num w:numId="5">
    <w:abstractNumId w:val="27"/>
  </w:num>
  <w:num w:numId="6">
    <w:abstractNumId w:val="29"/>
  </w:num>
  <w:num w:numId="7">
    <w:abstractNumId w:val="20"/>
  </w:num>
  <w:num w:numId="8">
    <w:abstractNumId w:val="33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8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4"/>
  </w:num>
  <w:num w:numId="21">
    <w:abstractNumId w:val="31"/>
  </w:num>
  <w:num w:numId="22">
    <w:abstractNumId w:val="35"/>
  </w:num>
  <w:num w:numId="23">
    <w:abstractNumId w:val="25"/>
  </w:num>
  <w:num w:numId="24">
    <w:abstractNumId w:val="26"/>
  </w:num>
  <w:num w:numId="25">
    <w:abstractNumId w:val="37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6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0"/>
  </w:num>
  <w:num w:numId="3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932C6"/>
    <w:rsid w:val="000A41E7"/>
    <w:rsid w:val="000B166A"/>
    <w:rsid w:val="000D29EC"/>
    <w:rsid w:val="00104D41"/>
    <w:rsid w:val="00126282"/>
    <w:rsid w:val="00141C0D"/>
    <w:rsid w:val="001A7B1B"/>
    <w:rsid w:val="002045D2"/>
    <w:rsid w:val="00210303"/>
    <w:rsid w:val="002335E4"/>
    <w:rsid w:val="002A15A8"/>
    <w:rsid w:val="002B1126"/>
    <w:rsid w:val="002C410A"/>
    <w:rsid w:val="002F2C90"/>
    <w:rsid w:val="002F4CF8"/>
    <w:rsid w:val="00311326"/>
    <w:rsid w:val="00320B50"/>
    <w:rsid w:val="00323979"/>
    <w:rsid w:val="00353847"/>
    <w:rsid w:val="00385883"/>
    <w:rsid w:val="0039555E"/>
    <w:rsid w:val="003D2AEA"/>
    <w:rsid w:val="00422500"/>
    <w:rsid w:val="00443D6B"/>
    <w:rsid w:val="00456F05"/>
    <w:rsid w:val="00462B13"/>
    <w:rsid w:val="00465065"/>
    <w:rsid w:val="004728D2"/>
    <w:rsid w:val="004D3C2C"/>
    <w:rsid w:val="004D5923"/>
    <w:rsid w:val="0050340D"/>
    <w:rsid w:val="00543E67"/>
    <w:rsid w:val="00544849"/>
    <w:rsid w:val="005C1589"/>
    <w:rsid w:val="005C3179"/>
    <w:rsid w:val="005E2997"/>
    <w:rsid w:val="005E2F4A"/>
    <w:rsid w:val="00615C75"/>
    <w:rsid w:val="00647674"/>
    <w:rsid w:val="0067745D"/>
    <w:rsid w:val="0068557C"/>
    <w:rsid w:val="006E03A1"/>
    <w:rsid w:val="006F6799"/>
    <w:rsid w:val="00722690"/>
    <w:rsid w:val="0073067D"/>
    <w:rsid w:val="007440C9"/>
    <w:rsid w:val="00753148"/>
    <w:rsid w:val="007807EE"/>
    <w:rsid w:val="007F707A"/>
    <w:rsid w:val="0081514C"/>
    <w:rsid w:val="0084490F"/>
    <w:rsid w:val="008B1919"/>
    <w:rsid w:val="008D60B0"/>
    <w:rsid w:val="008E5833"/>
    <w:rsid w:val="0097409C"/>
    <w:rsid w:val="00986948"/>
    <w:rsid w:val="00995A96"/>
    <w:rsid w:val="009B1C94"/>
    <w:rsid w:val="009E4786"/>
    <w:rsid w:val="009F156F"/>
    <w:rsid w:val="00A1699B"/>
    <w:rsid w:val="00A2554F"/>
    <w:rsid w:val="00A31997"/>
    <w:rsid w:val="00A40EEE"/>
    <w:rsid w:val="00A45684"/>
    <w:rsid w:val="00A86CB2"/>
    <w:rsid w:val="00AD74DE"/>
    <w:rsid w:val="00AF1D02"/>
    <w:rsid w:val="00AF2802"/>
    <w:rsid w:val="00AF5E48"/>
    <w:rsid w:val="00B2701F"/>
    <w:rsid w:val="00B33986"/>
    <w:rsid w:val="00B41EC4"/>
    <w:rsid w:val="00B67867"/>
    <w:rsid w:val="00B85472"/>
    <w:rsid w:val="00BA13AD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D12EF7"/>
    <w:rsid w:val="00D13FBE"/>
    <w:rsid w:val="00D23353"/>
    <w:rsid w:val="00D248C7"/>
    <w:rsid w:val="00D265BB"/>
    <w:rsid w:val="00D3111A"/>
    <w:rsid w:val="00D506EF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C7F83"/>
    <w:rsid w:val="00F2107B"/>
    <w:rsid w:val="00F316BD"/>
    <w:rsid w:val="00F33099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13391D"/>
  <w15:docId w15:val="{AB317955-B3A5-4635-9058-9C4585301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&#1048;&#1075;&#1088;&#1072;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hyperlink" Target="http://progopedia.ru/language/java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s://ru.wikipedia.org/wiki/IntelliJ_IDEA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ru.wikipedia.org/wiki/Java_Development_Kit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yperlink" Target="https://ru.wiktionary.org/wiki/&#1080;&#1075;&#1088;&#1072;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2E3A8D-2D6C-4A5A-B6F5-20F3E4DA8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6</TotalTime>
  <Pages>47</Pages>
  <Words>9336</Words>
  <Characters>53217</Characters>
  <Application>Microsoft Office Word</Application>
  <DocSecurity>0</DocSecurity>
  <Lines>443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Влад Панченко</cp:lastModifiedBy>
  <cp:revision>61</cp:revision>
  <cp:lastPrinted>2016-04-18T21:45:00Z</cp:lastPrinted>
  <dcterms:created xsi:type="dcterms:W3CDTF">2016-04-02T11:58:00Z</dcterms:created>
  <dcterms:modified xsi:type="dcterms:W3CDTF">2016-05-10T17:36:00Z</dcterms:modified>
</cp:coreProperties>
</file>